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08A2" w:rsidRPr="006A6500" w:rsidRDefault="00F908A2" w:rsidP="000E03CE">
      <w:pPr>
        <w:widowControl w:val="0"/>
        <w:jc w:val="center"/>
        <w:rPr>
          <w:sz w:val="28"/>
          <w:szCs w:val="28"/>
        </w:rPr>
      </w:pPr>
      <w:r w:rsidRPr="006A6500">
        <w:rPr>
          <w:sz w:val="36"/>
        </w:rPr>
        <w:object w:dxaOrig="769" w:dyaOrig="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7" o:title=""/>
          </v:shape>
          <o:OLEObject Type="Embed" ProgID="Visio.Drawing.11" ShapeID="_x0000_i1025" DrawAspect="Content" ObjectID="_1609826302" r:id="rId8"/>
        </w:object>
      </w:r>
    </w:p>
    <w:p w:rsidR="00657B4E" w:rsidRPr="00657B4E" w:rsidRDefault="00F908A2" w:rsidP="000E03CE">
      <w:pPr>
        <w:widowControl w:val="0"/>
        <w:jc w:val="center"/>
        <w:rPr>
          <w:b/>
          <w:sz w:val="28"/>
          <w:szCs w:val="28"/>
        </w:rPr>
      </w:pPr>
      <w:r w:rsidRPr="00657B4E">
        <w:rPr>
          <w:b/>
          <w:sz w:val="28"/>
          <w:szCs w:val="28"/>
        </w:rPr>
        <w:t>М</w:t>
      </w:r>
      <w:r w:rsidR="00657B4E" w:rsidRPr="00657B4E">
        <w:rPr>
          <w:b/>
          <w:sz w:val="28"/>
          <w:szCs w:val="28"/>
        </w:rPr>
        <w:t>УНИЦИПАЛЬНОЕ КАЗЕННОЕ УЧРЕЖДЕНИЕ</w:t>
      </w:r>
    </w:p>
    <w:p w:rsidR="00F908A2" w:rsidRPr="00657B4E" w:rsidRDefault="00657B4E" w:rsidP="000E03CE">
      <w:pPr>
        <w:widowControl w:val="0"/>
        <w:jc w:val="center"/>
        <w:rPr>
          <w:b/>
          <w:sz w:val="28"/>
          <w:szCs w:val="28"/>
        </w:rPr>
      </w:pPr>
      <w:r w:rsidRPr="00657B4E">
        <w:rPr>
          <w:b/>
          <w:sz w:val="28"/>
          <w:szCs w:val="28"/>
        </w:rPr>
        <w:t>«КОМИТЕТ ИМУЩЕСТВЕННЫХ ОТНОШЕНИЙ АДМИНИСТРАЦИИ ГОРОДА БЕЛОГОРСК»</w:t>
      </w:r>
    </w:p>
    <w:p w:rsidR="00F908A2" w:rsidRPr="006A6500" w:rsidRDefault="00F908A2" w:rsidP="000E03CE">
      <w:pPr>
        <w:widowControl w:val="0"/>
        <w:jc w:val="center"/>
        <w:rPr>
          <w:sz w:val="28"/>
          <w:szCs w:val="28"/>
        </w:rPr>
      </w:pPr>
    </w:p>
    <w:p w:rsidR="00F908A2" w:rsidRPr="00657B4E" w:rsidRDefault="00F908A2" w:rsidP="000E03CE">
      <w:pPr>
        <w:widowControl w:val="0"/>
        <w:jc w:val="center"/>
        <w:outlineLvl w:val="1"/>
        <w:rPr>
          <w:b/>
          <w:bCs/>
          <w:iCs/>
          <w:sz w:val="28"/>
          <w:szCs w:val="28"/>
        </w:rPr>
      </w:pPr>
      <w:r w:rsidRPr="00657B4E">
        <w:rPr>
          <w:b/>
          <w:bCs/>
          <w:iCs/>
          <w:sz w:val="28"/>
          <w:szCs w:val="28"/>
        </w:rPr>
        <w:t>РАСПОРЯЖЕНИЕ</w:t>
      </w:r>
    </w:p>
    <w:p w:rsidR="00FF2975" w:rsidRDefault="00FF2975" w:rsidP="00FF2975">
      <w:pPr>
        <w:ind w:right="-6"/>
        <w:jc w:val="both"/>
        <w:rPr>
          <w:sz w:val="28"/>
        </w:rPr>
      </w:pPr>
    </w:p>
    <w:p w:rsidR="00FF2975" w:rsidRDefault="00FF2975" w:rsidP="00FF2975">
      <w:pPr>
        <w:ind w:right="-6"/>
        <w:jc w:val="both"/>
        <w:rPr>
          <w:sz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6"/>
      </w:tblGrid>
      <w:tr w:rsidR="00FF2975" w:rsidTr="00CE2A20">
        <w:tc>
          <w:tcPr>
            <w:tcW w:w="4785" w:type="dxa"/>
            <w:shd w:val="clear" w:color="auto" w:fill="auto"/>
          </w:tcPr>
          <w:p w:rsidR="00FF2975" w:rsidRPr="000D35B3" w:rsidRDefault="008C3868" w:rsidP="008C3868">
            <w:pPr>
              <w:ind w:right="-6"/>
              <w:jc w:val="both"/>
              <w:rPr>
                <w:sz w:val="28"/>
              </w:rPr>
            </w:pPr>
            <w:r>
              <w:rPr>
                <w:bCs/>
                <w:sz w:val="28"/>
              </w:rPr>
              <w:t>23.01.2019</w:t>
            </w:r>
          </w:p>
        </w:tc>
        <w:tc>
          <w:tcPr>
            <w:tcW w:w="4786" w:type="dxa"/>
            <w:shd w:val="clear" w:color="auto" w:fill="auto"/>
          </w:tcPr>
          <w:p w:rsidR="00FF2975" w:rsidRPr="000D35B3" w:rsidRDefault="008C3868" w:rsidP="00CE2A20">
            <w:pPr>
              <w:ind w:right="-6"/>
              <w:jc w:val="right"/>
              <w:rPr>
                <w:sz w:val="28"/>
              </w:rPr>
            </w:pPr>
            <w:r>
              <w:rPr>
                <w:bCs/>
                <w:sz w:val="28"/>
              </w:rPr>
              <w:t>№ 21</w:t>
            </w:r>
          </w:p>
        </w:tc>
      </w:tr>
    </w:tbl>
    <w:p w:rsidR="00FF2975" w:rsidRDefault="00FF2975" w:rsidP="00FF2975">
      <w:pPr>
        <w:rPr>
          <w:sz w:val="28"/>
          <w:szCs w:val="28"/>
        </w:rPr>
      </w:pPr>
    </w:p>
    <w:p w:rsidR="00FF2975" w:rsidRDefault="00FF2975" w:rsidP="00FF2975">
      <w:pPr>
        <w:rPr>
          <w:sz w:val="28"/>
          <w:szCs w:val="28"/>
        </w:rPr>
      </w:pPr>
    </w:p>
    <w:p w:rsidR="00F908A2" w:rsidRPr="000E03CE" w:rsidRDefault="00F908A2" w:rsidP="000E03CE">
      <w:pPr>
        <w:widowControl w:val="0"/>
        <w:tabs>
          <w:tab w:val="left" w:pos="0"/>
        </w:tabs>
        <w:autoSpaceDE w:val="0"/>
        <w:autoSpaceDN w:val="0"/>
        <w:adjustRightInd w:val="0"/>
        <w:ind w:right="5669"/>
        <w:jc w:val="both"/>
        <w:rPr>
          <w:sz w:val="28"/>
          <w:szCs w:val="28"/>
        </w:rPr>
      </w:pPr>
      <w:r w:rsidRPr="000E03CE">
        <w:rPr>
          <w:sz w:val="28"/>
          <w:szCs w:val="28"/>
        </w:rPr>
        <w:t xml:space="preserve">Об утверждении программы </w:t>
      </w:r>
      <w:r w:rsidR="000654E3">
        <w:rPr>
          <w:sz w:val="28"/>
          <w:szCs w:val="28"/>
        </w:rPr>
        <w:t xml:space="preserve">осуществления в 2019 году </w:t>
      </w:r>
      <w:r w:rsidRPr="000E03CE">
        <w:rPr>
          <w:sz w:val="28"/>
          <w:szCs w:val="28"/>
        </w:rPr>
        <w:t>профилактики нарушений</w:t>
      </w:r>
      <w:r w:rsidR="000E03CE">
        <w:rPr>
          <w:sz w:val="28"/>
          <w:szCs w:val="28"/>
        </w:rPr>
        <w:t xml:space="preserve"> </w:t>
      </w:r>
      <w:r w:rsidRPr="000E03CE">
        <w:rPr>
          <w:sz w:val="28"/>
          <w:szCs w:val="28"/>
        </w:rPr>
        <w:t>обязательных требований земельного законодательства</w:t>
      </w:r>
    </w:p>
    <w:p w:rsidR="00F908A2" w:rsidRPr="000E03CE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0E03CE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E8069C" w:rsidRPr="00993674" w:rsidRDefault="00E8069C" w:rsidP="00E8069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</w:t>
      </w:r>
      <w:r w:rsidR="00993674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="00F908A2" w:rsidRPr="000E03CE">
        <w:rPr>
          <w:sz w:val="28"/>
          <w:szCs w:val="28"/>
        </w:rPr>
        <w:t>стать</w:t>
      </w:r>
      <w:r w:rsidR="00993674">
        <w:rPr>
          <w:sz w:val="28"/>
          <w:szCs w:val="28"/>
        </w:rPr>
        <w:t>ей</w:t>
      </w:r>
      <w:r w:rsidR="00F908A2" w:rsidRPr="000E03CE">
        <w:rPr>
          <w:sz w:val="28"/>
          <w:szCs w:val="28"/>
        </w:rPr>
        <w:t xml:space="preserve"> 8.2 Федерального закона </w:t>
      </w:r>
      <w:r w:rsidR="00993674" w:rsidRPr="000E03CE">
        <w:rPr>
          <w:sz w:val="28"/>
          <w:szCs w:val="28"/>
        </w:rPr>
        <w:t xml:space="preserve">от 26.12.2008 </w:t>
      </w:r>
      <w:r w:rsidR="00993674">
        <w:rPr>
          <w:sz w:val="28"/>
          <w:szCs w:val="28"/>
        </w:rPr>
        <w:t xml:space="preserve">   </w:t>
      </w:r>
      <w:r w:rsidR="00993674" w:rsidRPr="000E03CE">
        <w:rPr>
          <w:sz w:val="28"/>
          <w:szCs w:val="28"/>
        </w:rPr>
        <w:t xml:space="preserve">№ 294-ФЗ </w:t>
      </w:r>
      <w:r w:rsidR="00F908A2" w:rsidRPr="000E03CE">
        <w:rPr>
          <w:sz w:val="28"/>
          <w:szCs w:val="28"/>
        </w:rPr>
        <w:t>«О защите прав юридических лиц и индивидуальных предпринимателей при осуществлении государственного контроля (надзора) и муниципального контроля</w:t>
      </w:r>
      <w:r w:rsidR="00F908A2" w:rsidRPr="00993674">
        <w:rPr>
          <w:sz w:val="28"/>
          <w:szCs w:val="28"/>
        </w:rPr>
        <w:t>»,</w:t>
      </w:r>
      <w:r w:rsidRPr="00993674">
        <w:rPr>
          <w:sz w:val="28"/>
          <w:szCs w:val="28"/>
        </w:rPr>
        <w:t xml:space="preserve"> </w:t>
      </w:r>
    </w:p>
    <w:p w:rsidR="00E8069C" w:rsidRDefault="00E8069C" w:rsidP="000E03C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908A2" w:rsidRPr="000E03CE" w:rsidRDefault="00F908A2" w:rsidP="000E03C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E03CE">
        <w:rPr>
          <w:sz w:val="28"/>
          <w:szCs w:val="28"/>
        </w:rPr>
        <w:t xml:space="preserve">утвердить программу </w:t>
      </w:r>
      <w:r w:rsidR="000654E3">
        <w:rPr>
          <w:sz w:val="28"/>
          <w:szCs w:val="28"/>
        </w:rPr>
        <w:t xml:space="preserve">осуществления в 2019 году </w:t>
      </w:r>
      <w:r w:rsidRPr="000E03CE">
        <w:rPr>
          <w:sz w:val="28"/>
          <w:szCs w:val="28"/>
        </w:rPr>
        <w:t>профилактики нарушений обязательных требований земельного законодател</w:t>
      </w:r>
      <w:r w:rsidR="00993674">
        <w:rPr>
          <w:sz w:val="28"/>
          <w:szCs w:val="28"/>
        </w:rPr>
        <w:t>ьства согласно приложению</w:t>
      </w:r>
      <w:r w:rsidR="000E03CE">
        <w:rPr>
          <w:sz w:val="28"/>
          <w:szCs w:val="28"/>
        </w:rPr>
        <w:t>.</w:t>
      </w:r>
    </w:p>
    <w:p w:rsidR="00F908A2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E03CE" w:rsidRPr="000E03CE" w:rsidRDefault="000E03C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0E03CE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F908A2" w:rsidRPr="000E03CE" w:rsidRDefault="000E03C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Председатель МКУ «Комитет</w:t>
      </w:r>
    </w:p>
    <w:p w:rsidR="00F908A2" w:rsidRPr="000E03CE" w:rsidRDefault="000E03CE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имущественных отношений</w:t>
      </w:r>
    </w:p>
    <w:p w:rsidR="00F908A2" w:rsidRPr="000E03CE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E03CE">
        <w:rPr>
          <w:sz w:val="28"/>
          <w:szCs w:val="28"/>
        </w:rPr>
        <w:t>Администраци</w:t>
      </w:r>
      <w:r w:rsidR="000E03CE">
        <w:rPr>
          <w:sz w:val="28"/>
          <w:szCs w:val="28"/>
        </w:rPr>
        <w:t>и города Белогорск»</w:t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</w:r>
      <w:r w:rsidR="000E03CE">
        <w:rPr>
          <w:sz w:val="28"/>
          <w:szCs w:val="28"/>
        </w:rPr>
        <w:tab/>
        <w:t xml:space="preserve">      </w:t>
      </w:r>
      <w:r w:rsidRPr="000E03CE">
        <w:rPr>
          <w:sz w:val="28"/>
          <w:szCs w:val="28"/>
        </w:rPr>
        <w:t>Д.В. Саржевский</w:t>
      </w:r>
    </w:p>
    <w:p w:rsidR="00F908A2" w:rsidRDefault="00F908A2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1C48C4" w:rsidRDefault="001C48C4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5D64C3" w:rsidRPr="000E03CE" w:rsidRDefault="005D64C3" w:rsidP="000E03CE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1C48C4" w:rsidRDefault="001C48C4">
      <w:pPr>
        <w:spacing w:after="200" w:line="276" w:lineRule="auto"/>
        <w:rPr>
          <w:sz w:val="28"/>
          <w:szCs w:val="28"/>
        </w:rPr>
        <w:sectPr w:rsidR="001C48C4" w:rsidSect="00B22AC0">
          <w:pgSz w:w="11906" w:h="16838" w:code="9"/>
          <w:pgMar w:top="567" w:right="567" w:bottom="1134" w:left="1701" w:header="283" w:footer="0" w:gutter="0"/>
          <w:cols w:space="708"/>
          <w:docGrid w:linePitch="360"/>
        </w:sectPr>
      </w:pPr>
    </w:p>
    <w:p w:rsidR="002E79A4" w:rsidRPr="000E03CE" w:rsidRDefault="005D64C3" w:rsidP="00657B4E">
      <w:pPr>
        <w:pStyle w:val="ConsPlusNormal"/>
        <w:jc w:val="right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2E79A4" w:rsidRPr="000E03CE">
        <w:rPr>
          <w:rFonts w:ascii="Times New Roman" w:hAnsi="Times New Roman" w:cs="Times New Roman"/>
          <w:sz w:val="28"/>
          <w:szCs w:val="28"/>
        </w:rPr>
        <w:t>риложение</w:t>
      </w:r>
      <w:r w:rsidR="00657B4E">
        <w:rPr>
          <w:rFonts w:ascii="Times New Roman" w:hAnsi="Times New Roman" w:cs="Times New Roman"/>
          <w:sz w:val="28"/>
          <w:szCs w:val="28"/>
        </w:rPr>
        <w:t xml:space="preserve"> </w:t>
      </w:r>
      <w:r w:rsidR="002E79A4" w:rsidRPr="000E03CE">
        <w:rPr>
          <w:rFonts w:ascii="Times New Roman" w:hAnsi="Times New Roman" w:cs="Times New Roman"/>
          <w:sz w:val="28"/>
          <w:szCs w:val="28"/>
        </w:rPr>
        <w:t xml:space="preserve">к </w:t>
      </w:r>
      <w:r w:rsidR="00DA5539" w:rsidRPr="000E03CE">
        <w:rPr>
          <w:rFonts w:ascii="Times New Roman" w:hAnsi="Times New Roman" w:cs="Times New Roman"/>
          <w:sz w:val="28"/>
          <w:szCs w:val="28"/>
        </w:rPr>
        <w:t>распоряжению</w:t>
      </w:r>
    </w:p>
    <w:p w:rsidR="002E79A4" w:rsidRPr="000E03CE" w:rsidRDefault="00DA5539" w:rsidP="000E03CE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МКУ «КИО г.</w:t>
      </w:r>
      <w:r w:rsidR="00C93F63">
        <w:rPr>
          <w:rFonts w:ascii="Times New Roman" w:hAnsi="Times New Roman" w:cs="Times New Roman"/>
          <w:sz w:val="28"/>
          <w:szCs w:val="28"/>
        </w:rPr>
        <w:t xml:space="preserve"> </w:t>
      </w:r>
      <w:r w:rsidRPr="000E03CE">
        <w:rPr>
          <w:rFonts w:ascii="Times New Roman" w:hAnsi="Times New Roman" w:cs="Times New Roman"/>
          <w:sz w:val="28"/>
          <w:szCs w:val="28"/>
        </w:rPr>
        <w:t>Белогорск»</w:t>
      </w:r>
    </w:p>
    <w:p w:rsidR="002E79A4" w:rsidRPr="000E03CE" w:rsidRDefault="002E79A4" w:rsidP="000E03CE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от</w:t>
      </w:r>
      <w:r w:rsidR="008C3868">
        <w:rPr>
          <w:rFonts w:ascii="Times New Roman" w:hAnsi="Times New Roman" w:cs="Times New Roman"/>
          <w:sz w:val="28"/>
          <w:szCs w:val="28"/>
        </w:rPr>
        <w:t xml:space="preserve"> </w:t>
      </w:r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r w:rsidR="008C3868">
        <w:rPr>
          <w:rFonts w:ascii="Times New Roman" w:hAnsi="Times New Roman" w:cs="Times New Roman"/>
          <w:sz w:val="28"/>
          <w:szCs w:val="28"/>
        </w:rPr>
        <w:t>23.01.</w:t>
      </w:r>
      <w:r w:rsidRPr="000E03CE">
        <w:rPr>
          <w:rFonts w:ascii="Times New Roman" w:hAnsi="Times New Roman" w:cs="Times New Roman"/>
          <w:sz w:val="28"/>
          <w:szCs w:val="28"/>
        </w:rPr>
        <w:t>201</w:t>
      </w:r>
      <w:r w:rsidR="00DA5539" w:rsidRPr="000E03CE">
        <w:rPr>
          <w:rFonts w:ascii="Times New Roman" w:hAnsi="Times New Roman" w:cs="Times New Roman"/>
          <w:sz w:val="28"/>
          <w:szCs w:val="28"/>
        </w:rPr>
        <w:t>9</w:t>
      </w:r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r w:rsidR="008C3868">
        <w:rPr>
          <w:rFonts w:ascii="Times New Roman" w:hAnsi="Times New Roman" w:cs="Times New Roman"/>
          <w:sz w:val="28"/>
          <w:szCs w:val="28"/>
        </w:rPr>
        <w:t xml:space="preserve">  </w:t>
      </w:r>
      <w:bookmarkStart w:id="0" w:name="_GoBack"/>
      <w:bookmarkEnd w:id="0"/>
      <w:r w:rsidR="00C93F63">
        <w:rPr>
          <w:rFonts w:ascii="Times New Roman" w:hAnsi="Times New Roman" w:cs="Times New Roman"/>
          <w:sz w:val="28"/>
          <w:szCs w:val="28"/>
        </w:rPr>
        <w:t>№</w:t>
      </w:r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r w:rsidR="008C3868">
        <w:rPr>
          <w:rFonts w:ascii="Times New Roman" w:hAnsi="Times New Roman" w:cs="Times New Roman"/>
          <w:sz w:val="28"/>
          <w:szCs w:val="28"/>
        </w:rPr>
        <w:t>21</w:t>
      </w:r>
    </w:p>
    <w:p w:rsidR="00D9001D" w:rsidRPr="000E03CE" w:rsidRDefault="00D9001D" w:rsidP="00C93F63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2E79A4" w:rsidRPr="00657B4E" w:rsidRDefault="002E79A4" w:rsidP="000E03CE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P29"/>
      <w:bookmarkEnd w:id="1"/>
      <w:r w:rsidRPr="00657B4E">
        <w:rPr>
          <w:rFonts w:ascii="Times New Roman" w:hAnsi="Times New Roman" w:cs="Times New Roman"/>
          <w:sz w:val="28"/>
          <w:szCs w:val="28"/>
        </w:rPr>
        <w:t>П</w:t>
      </w:r>
      <w:r w:rsidR="00657B4E" w:rsidRPr="00657B4E">
        <w:rPr>
          <w:rFonts w:ascii="Times New Roman" w:hAnsi="Times New Roman" w:cs="Times New Roman"/>
          <w:sz w:val="28"/>
          <w:szCs w:val="28"/>
        </w:rPr>
        <w:t>рограмма осуществления в 2019 году профилактики нарушений обязательных требований земельного законодательства</w:t>
      </w:r>
    </w:p>
    <w:p w:rsidR="002E79A4" w:rsidRPr="000E03CE" w:rsidRDefault="002E79A4" w:rsidP="000E03CE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2E79A4" w:rsidRPr="00976E7F" w:rsidRDefault="000654E3" w:rsidP="000E03CE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2E79A4" w:rsidRPr="000E03CE">
        <w:rPr>
          <w:rFonts w:ascii="Times New Roman" w:hAnsi="Times New Roman" w:cs="Times New Roman"/>
          <w:sz w:val="28"/>
          <w:szCs w:val="28"/>
        </w:rPr>
        <w:t>. Общие положения</w:t>
      </w:r>
    </w:p>
    <w:p w:rsidR="00976E7F" w:rsidRPr="00976E7F" w:rsidRDefault="00976E7F" w:rsidP="000E03CE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813B4A" w:rsidRPr="000E03CE" w:rsidRDefault="002E79A4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 xml:space="preserve">1.1. Настоящая </w:t>
      </w:r>
      <w:r w:rsidR="00FE6F5A">
        <w:rPr>
          <w:rFonts w:ascii="Times New Roman" w:hAnsi="Times New Roman" w:cs="Times New Roman"/>
          <w:sz w:val="28"/>
          <w:szCs w:val="28"/>
        </w:rPr>
        <w:t>П</w:t>
      </w:r>
      <w:r w:rsidRPr="000E03CE">
        <w:rPr>
          <w:rFonts w:ascii="Times New Roman" w:hAnsi="Times New Roman" w:cs="Times New Roman"/>
          <w:sz w:val="28"/>
          <w:szCs w:val="28"/>
        </w:rPr>
        <w:t>рограмма разработана в целях организации проведения</w:t>
      </w:r>
      <w:r w:rsidR="000654E3">
        <w:rPr>
          <w:rFonts w:ascii="Times New Roman" w:hAnsi="Times New Roman" w:cs="Times New Roman"/>
          <w:sz w:val="28"/>
          <w:szCs w:val="28"/>
        </w:rPr>
        <w:t xml:space="preserve"> в 2019 году</w:t>
      </w:r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r w:rsidR="00FD7787" w:rsidRPr="000E03CE">
        <w:rPr>
          <w:rFonts w:ascii="Times New Roman" w:hAnsi="Times New Roman" w:cs="Times New Roman"/>
          <w:sz w:val="28"/>
          <w:szCs w:val="28"/>
        </w:rPr>
        <w:t>Муниципальным казенным учреждением</w:t>
      </w:r>
      <w:r w:rsidRPr="000E03CE">
        <w:rPr>
          <w:rFonts w:ascii="Times New Roman" w:hAnsi="Times New Roman" w:cs="Times New Roman"/>
          <w:sz w:val="28"/>
          <w:szCs w:val="28"/>
        </w:rPr>
        <w:t xml:space="preserve"> </w:t>
      </w:r>
      <w:r w:rsidR="00FD7787" w:rsidRPr="000E03CE">
        <w:rPr>
          <w:rFonts w:ascii="Times New Roman" w:hAnsi="Times New Roman" w:cs="Times New Roman"/>
          <w:sz w:val="28"/>
          <w:szCs w:val="28"/>
        </w:rPr>
        <w:t xml:space="preserve">«Комитет имущественных отношений </w:t>
      </w:r>
      <w:r w:rsidR="00407071" w:rsidRPr="000E03CE">
        <w:rPr>
          <w:rFonts w:ascii="Times New Roman" w:hAnsi="Times New Roman" w:cs="Times New Roman"/>
          <w:sz w:val="28"/>
          <w:szCs w:val="28"/>
        </w:rPr>
        <w:t>А</w:t>
      </w:r>
      <w:r w:rsidR="00FD7787" w:rsidRPr="000E03CE">
        <w:rPr>
          <w:rFonts w:ascii="Times New Roman" w:hAnsi="Times New Roman" w:cs="Times New Roman"/>
          <w:sz w:val="28"/>
          <w:szCs w:val="28"/>
        </w:rPr>
        <w:t xml:space="preserve">дминистрации города Белогорск» </w:t>
      </w:r>
      <w:r w:rsidRPr="000E03CE">
        <w:rPr>
          <w:rFonts w:ascii="Times New Roman" w:hAnsi="Times New Roman" w:cs="Times New Roman"/>
          <w:sz w:val="28"/>
          <w:szCs w:val="28"/>
        </w:rPr>
        <w:t>профилактики нарушений обязательных требований земельного законодательства, установленных федеральными законами и иными нормативными правовыми актами Российской Федерации</w:t>
      </w:r>
      <w:r w:rsidR="000231C0">
        <w:rPr>
          <w:rFonts w:ascii="Times New Roman" w:hAnsi="Times New Roman" w:cs="Times New Roman"/>
          <w:sz w:val="28"/>
          <w:szCs w:val="28"/>
        </w:rPr>
        <w:t xml:space="preserve"> (далее – обязательные требования)</w:t>
      </w:r>
      <w:r w:rsidR="000654E3">
        <w:rPr>
          <w:rFonts w:ascii="Times New Roman" w:hAnsi="Times New Roman" w:cs="Times New Roman"/>
          <w:sz w:val="28"/>
          <w:szCs w:val="28"/>
        </w:rPr>
        <w:t xml:space="preserve">, предупреждения возможного нарушения </w:t>
      </w:r>
      <w:r w:rsidR="00FE6F5A" w:rsidRPr="000E03CE">
        <w:rPr>
          <w:rFonts w:ascii="Times New Roman" w:hAnsi="Times New Roman" w:cs="Times New Roman"/>
          <w:sz w:val="28"/>
          <w:szCs w:val="28"/>
        </w:rPr>
        <w:t xml:space="preserve">юридическими лицами и индивидуальными предпринимателями (далее </w:t>
      </w:r>
      <w:r w:rsidR="00FE6F5A">
        <w:rPr>
          <w:rFonts w:ascii="Times New Roman" w:hAnsi="Times New Roman" w:cs="Times New Roman"/>
          <w:sz w:val="28"/>
          <w:szCs w:val="28"/>
        </w:rPr>
        <w:t>–</w:t>
      </w:r>
      <w:r w:rsidR="00FE6F5A" w:rsidRPr="000E03CE">
        <w:rPr>
          <w:rFonts w:ascii="Times New Roman" w:hAnsi="Times New Roman" w:cs="Times New Roman"/>
          <w:sz w:val="28"/>
          <w:szCs w:val="28"/>
        </w:rPr>
        <w:t xml:space="preserve"> подконтрольные субъекты) </w:t>
      </w:r>
      <w:r w:rsidR="000654E3">
        <w:rPr>
          <w:rFonts w:ascii="Times New Roman" w:hAnsi="Times New Roman" w:cs="Times New Roman"/>
          <w:sz w:val="28"/>
          <w:szCs w:val="28"/>
        </w:rPr>
        <w:t>обязательных требований и снижения рисков причинения ущерба охраняемым законом ценностям, разъяснения подконтрольным субъектам обязательных требований.</w:t>
      </w:r>
    </w:p>
    <w:p w:rsidR="002E79A4" w:rsidRPr="000E03CE" w:rsidRDefault="002E79A4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1.2. Профилактика нарушений обязательных требований</w:t>
      </w:r>
      <w:r w:rsidR="000231C0">
        <w:rPr>
          <w:rFonts w:ascii="Times New Roman" w:hAnsi="Times New Roman" w:cs="Times New Roman"/>
          <w:sz w:val="28"/>
          <w:szCs w:val="28"/>
        </w:rPr>
        <w:t xml:space="preserve"> </w:t>
      </w:r>
      <w:r w:rsidRPr="000E03CE">
        <w:rPr>
          <w:rFonts w:ascii="Times New Roman" w:hAnsi="Times New Roman" w:cs="Times New Roman"/>
          <w:sz w:val="28"/>
          <w:szCs w:val="28"/>
        </w:rPr>
        <w:t>проводится в рамках осуществления муниципального земельного контроля.</w:t>
      </w:r>
    </w:p>
    <w:p w:rsidR="002E79A4" w:rsidRPr="000E03CE" w:rsidRDefault="00D9001D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 Целями</w:t>
      </w:r>
      <w:r w:rsidR="002E79A4" w:rsidRPr="000E03CE">
        <w:rPr>
          <w:rFonts w:ascii="Times New Roman" w:hAnsi="Times New Roman" w:cs="Times New Roman"/>
          <w:sz w:val="28"/>
          <w:szCs w:val="28"/>
        </w:rPr>
        <w:t xml:space="preserve"> Программы яв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2E79A4" w:rsidRPr="000E03CE">
        <w:rPr>
          <w:rFonts w:ascii="Times New Roman" w:hAnsi="Times New Roman" w:cs="Times New Roman"/>
          <w:sz w:val="28"/>
          <w:szCs w:val="28"/>
        </w:rPr>
        <w:t>тся:</w:t>
      </w:r>
    </w:p>
    <w:p w:rsidR="002E79A4" w:rsidRPr="000E03CE" w:rsidRDefault="002E79A4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 xml:space="preserve">а) предупреждение </w:t>
      </w:r>
      <w:proofErr w:type="gramStart"/>
      <w:r w:rsidRPr="000E03CE">
        <w:rPr>
          <w:rFonts w:ascii="Times New Roman" w:hAnsi="Times New Roman" w:cs="Times New Roman"/>
          <w:sz w:val="28"/>
          <w:szCs w:val="28"/>
        </w:rPr>
        <w:t>нарушений</w:t>
      </w:r>
      <w:proofErr w:type="gramEnd"/>
      <w:r w:rsidRPr="000E03CE">
        <w:rPr>
          <w:rFonts w:ascii="Times New Roman" w:hAnsi="Times New Roman" w:cs="Times New Roman"/>
          <w:sz w:val="28"/>
          <w:szCs w:val="28"/>
        </w:rPr>
        <w:t xml:space="preserve"> подконтрольны</w:t>
      </w:r>
      <w:r w:rsidR="00FE6F5A">
        <w:rPr>
          <w:rFonts w:ascii="Times New Roman" w:hAnsi="Times New Roman" w:cs="Times New Roman"/>
          <w:sz w:val="28"/>
          <w:szCs w:val="28"/>
        </w:rPr>
        <w:t>ми</w:t>
      </w:r>
      <w:r w:rsidRPr="000E03CE">
        <w:rPr>
          <w:rFonts w:ascii="Times New Roman" w:hAnsi="Times New Roman" w:cs="Times New Roman"/>
          <w:sz w:val="28"/>
          <w:szCs w:val="28"/>
        </w:rPr>
        <w:t xml:space="preserve"> субъект</w:t>
      </w:r>
      <w:r w:rsidR="00FE6F5A">
        <w:rPr>
          <w:rFonts w:ascii="Times New Roman" w:hAnsi="Times New Roman" w:cs="Times New Roman"/>
          <w:sz w:val="28"/>
          <w:szCs w:val="28"/>
        </w:rPr>
        <w:t>ами</w:t>
      </w:r>
      <w:r w:rsidRPr="000E03CE">
        <w:rPr>
          <w:rFonts w:ascii="Times New Roman" w:hAnsi="Times New Roman" w:cs="Times New Roman"/>
          <w:sz w:val="28"/>
          <w:szCs w:val="28"/>
        </w:rPr>
        <w:t xml:space="preserve"> обязательных требований, включая устранение причин, факторов и условий, способствующих возможному нарушению обязательных требований;</w:t>
      </w:r>
    </w:p>
    <w:p w:rsidR="002E79A4" w:rsidRPr="000E03CE" w:rsidRDefault="002E79A4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б) создание мотивации к добросовестному поведению подконтрольных субъектов;</w:t>
      </w:r>
    </w:p>
    <w:p w:rsidR="002E79A4" w:rsidRDefault="002E79A4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в) снижение уровня ущер</w:t>
      </w:r>
      <w:r w:rsidR="00D9001D">
        <w:rPr>
          <w:rFonts w:ascii="Times New Roman" w:hAnsi="Times New Roman" w:cs="Times New Roman"/>
          <w:sz w:val="28"/>
          <w:szCs w:val="28"/>
        </w:rPr>
        <w:t>ба охраняемым законом ценностям;</w:t>
      </w:r>
    </w:p>
    <w:p w:rsidR="00D9001D" w:rsidRPr="000E03CE" w:rsidRDefault="00D9001D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 разъяснение подконтрольным субъектам обязательных требований.</w:t>
      </w:r>
    </w:p>
    <w:p w:rsidR="002E79A4" w:rsidRPr="000E03CE" w:rsidRDefault="002E79A4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>1.4. Задачами Программы являются:</w:t>
      </w:r>
    </w:p>
    <w:p w:rsidR="00D9001D" w:rsidRDefault="00D9001D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формирование единого понимания обязательных требований земельного законодательства;</w:t>
      </w:r>
    </w:p>
    <w:p w:rsidR="002E79A4" w:rsidRPr="000E03CE" w:rsidRDefault="00D9001D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2E79A4" w:rsidRPr="000E03CE">
        <w:rPr>
          <w:rFonts w:ascii="Times New Roman" w:hAnsi="Times New Roman" w:cs="Times New Roman"/>
          <w:sz w:val="28"/>
          <w:szCs w:val="28"/>
        </w:rPr>
        <w:t>) укрепление системы профилактики нарушений обязательных требований;</w:t>
      </w:r>
    </w:p>
    <w:p w:rsidR="002E79A4" w:rsidRPr="000E03CE" w:rsidRDefault="00D9001D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E79A4" w:rsidRPr="000E03CE">
        <w:rPr>
          <w:rFonts w:ascii="Times New Roman" w:hAnsi="Times New Roman" w:cs="Times New Roman"/>
          <w:sz w:val="28"/>
          <w:szCs w:val="28"/>
        </w:rPr>
        <w:t>) выявление причин, факторов и условий, способствующих нарушениям обязательных требований</w:t>
      </w:r>
      <w:r w:rsidR="00A20348">
        <w:rPr>
          <w:rFonts w:ascii="Times New Roman" w:hAnsi="Times New Roman" w:cs="Times New Roman"/>
          <w:sz w:val="28"/>
          <w:szCs w:val="28"/>
        </w:rPr>
        <w:t>, разработка мероприятий, направленных на их устранение</w:t>
      </w:r>
      <w:r w:rsidR="002E79A4" w:rsidRPr="000E03CE">
        <w:rPr>
          <w:rFonts w:ascii="Times New Roman" w:hAnsi="Times New Roman" w:cs="Times New Roman"/>
          <w:sz w:val="28"/>
          <w:szCs w:val="28"/>
        </w:rPr>
        <w:t>;</w:t>
      </w:r>
    </w:p>
    <w:p w:rsidR="002E79A4" w:rsidRPr="000E03CE" w:rsidRDefault="00D9001D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="002E79A4" w:rsidRPr="000E03CE">
        <w:rPr>
          <w:rFonts w:ascii="Times New Roman" w:hAnsi="Times New Roman" w:cs="Times New Roman"/>
          <w:sz w:val="28"/>
          <w:szCs w:val="28"/>
        </w:rPr>
        <w:t xml:space="preserve">) повышение правосознания и правовой культуры </w:t>
      </w:r>
      <w:r w:rsidR="000231C0">
        <w:rPr>
          <w:rFonts w:ascii="Times New Roman" w:hAnsi="Times New Roman" w:cs="Times New Roman"/>
          <w:sz w:val="28"/>
          <w:szCs w:val="28"/>
        </w:rPr>
        <w:t>подконтрольных субъектов</w:t>
      </w:r>
      <w:r w:rsidR="002E79A4" w:rsidRPr="000E03CE">
        <w:rPr>
          <w:rFonts w:ascii="Times New Roman" w:hAnsi="Times New Roman" w:cs="Times New Roman"/>
          <w:sz w:val="28"/>
          <w:szCs w:val="28"/>
        </w:rPr>
        <w:t>.</w:t>
      </w:r>
    </w:p>
    <w:p w:rsidR="002E79A4" w:rsidRPr="000E03CE" w:rsidRDefault="00813B4A" w:rsidP="000654E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3CE">
        <w:rPr>
          <w:rFonts w:ascii="Times New Roman" w:hAnsi="Times New Roman" w:cs="Times New Roman"/>
          <w:sz w:val="28"/>
          <w:szCs w:val="28"/>
        </w:rPr>
        <w:t xml:space="preserve">1.5. Срок реализации </w:t>
      </w:r>
      <w:r w:rsidR="00A20348">
        <w:rPr>
          <w:rFonts w:ascii="Times New Roman" w:hAnsi="Times New Roman" w:cs="Times New Roman"/>
          <w:sz w:val="28"/>
          <w:szCs w:val="28"/>
        </w:rPr>
        <w:t>П</w:t>
      </w:r>
      <w:r w:rsidRPr="000E03CE">
        <w:rPr>
          <w:rFonts w:ascii="Times New Roman" w:hAnsi="Times New Roman" w:cs="Times New Roman"/>
          <w:sz w:val="28"/>
          <w:szCs w:val="28"/>
        </w:rPr>
        <w:t>рограммы</w:t>
      </w:r>
      <w:r w:rsidR="00A20348">
        <w:rPr>
          <w:rFonts w:ascii="Times New Roman" w:hAnsi="Times New Roman" w:cs="Times New Roman"/>
          <w:sz w:val="28"/>
          <w:szCs w:val="28"/>
        </w:rPr>
        <w:t xml:space="preserve">: </w:t>
      </w:r>
      <w:r w:rsidRPr="000E03CE">
        <w:rPr>
          <w:rFonts w:ascii="Times New Roman" w:hAnsi="Times New Roman" w:cs="Times New Roman"/>
          <w:sz w:val="28"/>
          <w:szCs w:val="28"/>
        </w:rPr>
        <w:t>2019 год.</w:t>
      </w:r>
    </w:p>
    <w:p w:rsidR="00D9001D" w:rsidRDefault="00D9001D" w:rsidP="00A20348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p w:rsidR="002E79A4" w:rsidRPr="000E03CE" w:rsidRDefault="007419C4" w:rsidP="00A20348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2E79A4" w:rsidRPr="000E03CE">
        <w:rPr>
          <w:rFonts w:ascii="Times New Roman" w:hAnsi="Times New Roman" w:cs="Times New Roman"/>
          <w:sz w:val="28"/>
          <w:szCs w:val="28"/>
        </w:rPr>
        <w:t>. План-график профилактических мероприятий</w:t>
      </w:r>
    </w:p>
    <w:p w:rsidR="002E79A4" w:rsidRPr="00993674" w:rsidRDefault="002E79A4" w:rsidP="00A20348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9639" w:type="dxa"/>
        <w:tblInd w:w="108" w:type="dxa"/>
        <w:tblLook w:val="04A0" w:firstRow="1" w:lastRow="0" w:firstColumn="1" w:lastColumn="0" w:noHBand="0" w:noVBand="1"/>
      </w:tblPr>
      <w:tblGrid>
        <w:gridCol w:w="540"/>
        <w:gridCol w:w="5088"/>
        <w:gridCol w:w="1842"/>
        <w:gridCol w:w="2169"/>
      </w:tblGrid>
      <w:tr w:rsidR="00787BD9" w:rsidTr="002A2446">
        <w:tc>
          <w:tcPr>
            <w:tcW w:w="540" w:type="dxa"/>
          </w:tcPr>
          <w:p w:rsidR="00787BD9" w:rsidRPr="00787BD9" w:rsidRDefault="00787BD9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/п</w:t>
            </w:r>
          </w:p>
        </w:tc>
        <w:tc>
          <w:tcPr>
            <w:tcW w:w="5088" w:type="dxa"/>
          </w:tcPr>
          <w:p w:rsidR="00787BD9" w:rsidRPr="00787BD9" w:rsidRDefault="00787BD9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мероприятия</w:t>
            </w:r>
          </w:p>
        </w:tc>
        <w:tc>
          <w:tcPr>
            <w:tcW w:w="1842" w:type="dxa"/>
          </w:tcPr>
          <w:p w:rsidR="00787BD9" w:rsidRPr="00787BD9" w:rsidRDefault="00787BD9" w:rsidP="002A2446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ветственный исполнитель</w:t>
            </w:r>
          </w:p>
        </w:tc>
        <w:tc>
          <w:tcPr>
            <w:tcW w:w="2169" w:type="dxa"/>
          </w:tcPr>
          <w:p w:rsidR="00787BD9" w:rsidRPr="00787BD9" w:rsidRDefault="00787BD9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рок исполнения</w:t>
            </w:r>
          </w:p>
        </w:tc>
      </w:tr>
      <w:tr w:rsidR="00787BD9" w:rsidTr="002A2446">
        <w:tc>
          <w:tcPr>
            <w:tcW w:w="540" w:type="dxa"/>
          </w:tcPr>
          <w:p w:rsidR="00787BD9" w:rsidRPr="00787BD9" w:rsidRDefault="00787BD9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088" w:type="dxa"/>
          </w:tcPr>
          <w:p w:rsidR="00787BD9" w:rsidRPr="00787BD9" w:rsidRDefault="00787BD9" w:rsidP="0017286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держание в актуальном состоянии перечн</w:t>
            </w:r>
            <w:r w:rsidR="0017286A">
              <w:rPr>
                <w:rFonts w:ascii="Times New Roman" w:hAnsi="Times New Roman" w:cs="Times New Roman"/>
                <w:sz w:val="24"/>
                <w:szCs w:val="24"/>
              </w:rPr>
              <w:t>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рмативных правовых актов, содержащих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язательные требования, соблюдение которых оценивается при проведении мероприятий по контролю при осуществлении муниципального земельного контроля</w:t>
            </w:r>
          </w:p>
        </w:tc>
        <w:tc>
          <w:tcPr>
            <w:tcW w:w="1842" w:type="dxa"/>
          </w:tcPr>
          <w:p w:rsidR="00787BD9" w:rsidRPr="00787BD9" w:rsidRDefault="00787BD9" w:rsidP="002A2446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тдел земельног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нтроля</w:t>
            </w:r>
          </w:p>
        </w:tc>
        <w:tc>
          <w:tcPr>
            <w:tcW w:w="2169" w:type="dxa"/>
          </w:tcPr>
          <w:p w:rsidR="00787BD9" w:rsidRPr="00787BD9" w:rsidRDefault="00787BD9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стоянно</w:t>
            </w:r>
          </w:p>
        </w:tc>
      </w:tr>
      <w:tr w:rsidR="003B2EA4" w:rsidTr="002A2446">
        <w:tc>
          <w:tcPr>
            <w:tcW w:w="540" w:type="dxa"/>
          </w:tcPr>
          <w:p w:rsidR="003B2EA4" w:rsidRPr="00787BD9" w:rsidRDefault="003B2EA4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5088" w:type="dxa"/>
          </w:tcPr>
          <w:p w:rsidR="003B2EA4" w:rsidRPr="00787BD9" w:rsidRDefault="003B2EA4" w:rsidP="009F1E0C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ддержание в актуальном состоянии размещенных на официальном сайте муниципального </w:t>
            </w:r>
            <w:r w:rsidR="009F1E0C">
              <w:rPr>
                <w:rFonts w:ascii="Times New Roman" w:hAnsi="Times New Roman" w:cs="Times New Roman"/>
                <w:sz w:val="24"/>
                <w:szCs w:val="24"/>
              </w:rPr>
              <w:t>образования г. Белогорс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сети «Интернет» текстов нормативных правовых актов, содержащих обязательные требования, соблюдение которых оценивается при проведении мероприятий по контролю при осуществлении муниципального земельного контроля</w:t>
            </w:r>
          </w:p>
        </w:tc>
        <w:tc>
          <w:tcPr>
            <w:tcW w:w="1842" w:type="dxa"/>
          </w:tcPr>
          <w:p w:rsidR="003B2EA4" w:rsidRPr="009769F2" w:rsidRDefault="003B2EA4" w:rsidP="002A2446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3B2EA4" w:rsidRPr="009769F2" w:rsidRDefault="003B2EA4" w:rsidP="00CE2A20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2A2446" w:rsidTr="002A2446">
        <w:tc>
          <w:tcPr>
            <w:tcW w:w="540" w:type="dxa"/>
          </w:tcPr>
          <w:p w:rsidR="002A2446" w:rsidRPr="00787BD9" w:rsidRDefault="002A2446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088" w:type="dxa"/>
          </w:tcPr>
          <w:p w:rsidR="002A2446" w:rsidRPr="00787BD9" w:rsidRDefault="00482F22" w:rsidP="00482F22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азмещение </w:t>
            </w:r>
            <w:r w:rsidR="002A2446">
              <w:rPr>
                <w:rFonts w:ascii="Times New Roman" w:hAnsi="Times New Roman" w:cs="Times New Roman"/>
                <w:sz w:val="24"/>
                <w:szCs w:val="24"/>
              </w:rPr>
              <w:t xml:space="preserve">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фициальном сайте муниципального образования г. Белогорск в сети «Интернет» </w:t>
            </w:r>
            <w:r w:rsidR="002A2446">
              <w:rPr>
                <w:rFonts w:ascii="Times New Roman" w:hAnsi="Times New Roman" w:cs="Times New Roman"/>
                <w:sz w:val="24"/>
                <w:szCs w:val="24"/>
              </w:rPr>
              <w:t>переч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</w:t>
            </w:r>
            <w:r w:rsidR="002A2446">
              <w:rPr>
                <w:rFonts w:ascii="Times New Roman" w:hAnsi="Times New Roman" w:cs="Times New Roman"/>
                <w:sz w:val="24"/>
                <w:szCs w:val="24"/>
              </w:rPr>
              <w:t xml:space="preserve"> наиболее часто встречающихся в деятельности подконтрольных субъектов нарушений обязательных требований и рекомендаций в отношении мер, принимаемых подконтрольными субъектами в целях недопущения нарушений обязательных требований</w:t>
            </w:r>
          </w:p>
        </w:tc>
        <w:tc>
          <w:tcPr>
            <w:tcW w:w="1842" w:type="dxa"/>
          </w:tcPr>
          <w:p w:rsidR="002A2446" w:rsidRDefault="002A2446" w:rsidP="002A2446">
            <w:pPr>
              <w:jc w:val="center"/>
            </w:pPr>
            <w:r w:rsidRPr="00245B17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2A2446" w:rsidRPr="00787BD9" w:rsidRDefault="0073538F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E03CE">
              <w:rPr>
                <w:rFonts w:ascii="Times New Roman" w:hAnsi="Times New Roman" w:cs="Times New Roman"/>
                <w:sz w:val="24"/>
                <w:szCs w:val="24"/>
              </w:rPr>
              <w:t>Декабрь 2019</w:t>
            </w:r>
            <w:r w:rsidR="00482F22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</w:tc>
      </w:tr>
      <w:tr w:rsidR="002A2446" w:rsidTr="002A2446">
        <w:tc>
          <w:tcPr>
            <w:tcW w:w="540" w:type="dxa"/>
          </w:tcPr>
          <w:p w:rsidR="002A2446" w:rsidRPr="00787BD9" w:rsidRDefault="002A2446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088" w:type="dxa"/>
          </w:tcPr>
          <w:p w:rsidR="002A2446" w:rsidRPr="00787BD9" w:rsidRDefault="002A2446" w:rsidP="002A2446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ъяснение при проведении проверочных мероприятий подконтрольным субъектам обязательных требований, а также порядка проведения контрольного мероприятия, прав и обязанностей подконтрольного субъекта и инспекторов муниципального земельного контроля в ходе проверки</w:t>
            </w:r>
          </w:p>
        </w:tc>
        <w:tc>
          <w:tcPr>
            <w:tcW w:w="1842" w:type="dxa"/>
          </w:tcPr>
          <w:p w:rsidR="002A2446" w:rsidRDefault="002A2446" w:rsidP="002A2446">
            <w:pPr>
              <w:jc w:val="center"/>
            </w:pPr>
            <w:r w:rsidRPr="00245B17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2A2446" w:rsidRPr="00787BD9" w:rsidRDefault="002A2446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о</w:t>
            </w:r>
          </w:p>
        </w:tc>
      </w:tr>
      <w:tr w:rsidR="002A2446" w:rsidTr="002A2446">
        <w:tc>
          <w:tcPr>
            <w:tcW w:w="540" w:type="dxa"/>
          </w:tcPr>
          <w:p w:rsidR="002A2446" w:rsidRPr="00787BD9" w:rsidRDefault="002A2446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088" w:type="dxa"/>
          </w:tcPr>
          <w:p w:rsidR="002A2446" w:rsidRPr="00787BD9" w:rsidRDefault="002A2446" w:rsidP="00E02985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оведение обобщения и анализа правоприменительной практики при осуществлении муниципального земельного контроля и его опубликование на </w:t>
            </w:r>
            <w:r w:rsidR="00E02985">
              <w:rPr>
                <w:rFonts w:ascii="Times New Roman" w:hAnsi="Times New Roman" w:cs="Times New Roman"/>
                <w:sz w:val="24"/>
                <w:szCs w:val="24"/>
              </w:rPr>
              <w:t>официальном сайте муниципального образования г. Белогорск в сети «Интернет»</w:t>
            </w:r>
          </w:p>
        </w:tc>
        <w:tc>
          <w:tcPr>
            <w:tcW w:w="1842" w:type="dxa"/>
          </w:tcPr>
          <w:p w:rsidR="002A2446" w:rsidRDefault="002A2446" w:rsidP="002A2446">
            <w:pPr>
              <w:jc w:val="center"/>
            </w:pPr>
            <w:r w:rsidRPr="00245B17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2A2446" w:rsidRPr="00787BD9" w:rsidRDefault="00E02985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екабрь</w:t>
            </w:r>
            <w:r w:rsidR="002A2446">
              <w:rPr>
                <w:rFonts w:ascii="Times New Roman" w:hAnsi="Times New Roman" w:cs="Times New Roman"/>
                <w:sz w:val="24"/>
                <w:szCs w:val="24"/>
              </w:rPr>
              <w:t xml:space="preserve"> 2019 г.</w:t>
            </w:r>
          </w:p>
        </w:tc>
      </w:tr>
      <w:tr w:rsidR="002A2446" w:rsidTr="002A2446">
        <w:tc>
          <w:tcPr>
            <w:tcW w:w="540" w:type="dxa"/>
          </w:tcPr>
          <w:p w:rsidR="002A2446" w:rsidRPr="00787BD9" w:rsidRDefault="0076770E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088" w:type="dxa"/>
          </w:tcPr>
          <w:p w:rsidR="002A2446" w:rsidRPr="00787BD9" w:rsidRDefault="002A2446" w:rsidP="0076770E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отовка и размещение в сети «Интернет» информации о содержании новых нормативных актов, устанавливающих обязательные требования, внесенных изменениях в действующие акты, сроках и порядке вступления их в действие, а также о необходимых организационных и технических мероприятиях, направленных на внедрение и обеспечение соблюдения подконтрольными субъектами обязательных требований</w:t>
            </w:r>
          </w:p>
        </w:tc>
        <w:tc>
          <w:tcPr>
            <w:tcW w:w="1842" w:type="dxa"/>
          </w:tcPr>
          <w:p w:rsidR="002A2446" w:rsidRDefault="002A2446" w:rsidP="002A2446">
            <w:pPr>
              <w:jc w:val="center"/>
            </w:pPr>
            <w:r w:rsidRPr="00F65B20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2A2446" w:rsidRPr="00787BD9" w:rsidRDefault="002A2446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необходимости</w:t>
            </w:r>
          </w:p>
        </w:tc>
      </w:tr>
      <w:tr w:rsidR="002A2446" w:rsidTr="002A2446">
        <w:tc>
          <w:tcPr>
            <w:tcW w:w="540" w:type="dxa"/>
          </w:tcPr>
          <w:p w:rsidR="002A2446" w:rsidRPr="00787BD9" w:rsidRDefault="0076770E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088" w:type="dxa"/>
          </w:tcPr>
          <w:p w:rsidR="002A2446" w:rsidRPr="00787BD9" w:rsidRDefault="002A2446" w:rsidP="002A2446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ача предостережений о недопустимости нарушений обязательных требований</w:t>
            </w:r>
          </w:p>
        </w:tc>
        <w:tc>
          <w:tcPr>
            <w:tcW w:w="1842" w:type="dxa"/>
          </w:tcPr>
          <w:p w:rsidR="002A2446" w:rsidRDefault="002A2446" w:rsidP="002A2446">
            <w:pPr>
              <w:jc w:val="center"/>
            </w:pPr>
            <w:r w:rsidRPr="00F65B20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2A2446" w:rsidRPr="00787BD9" w:rsidRDefault="002A2446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оянно при наличии оснований, установленных законодательством Российской Федерации</w:t>
            </w:r>
          </w:p>
        </w:tc>
      </w:tr>
      <w:tr w:rsidR="002A2446" w:rsidTr="002A2446">
        <w:tc>
          <w:tcPr>
            <w:tcW w:w="540" w:type="dxa"/>
          </w:tcPr>
          <w:p w:rsidR="002A2446" w:rsidRPr="00787BD9" w:rsidRDefault="00993674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088" w:type="dxa"/>
          </w:tcPr>
          <w:p w:rsidR="002A2446" w:rsidRPr="00787BD9" w:rsidRDefault="002A2446" w:rsidP="0076770E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оведение личного приема </w:t>
            </w:r>
            <w:r w:rsidR="0076770E">
              <w:rPr>
                <w:rFonts w:ascii="Times New Roman" w:hAnsi="Times New Roman" w:cs="Times New Roman"/>
                <w:sz w:val="24"/>
                <w:szCs w:val="24"/>
              </w:rPr>
              <w:t xml:space="preserve">специалистами </w:t>
            </w:r>
            <w:r w:rsidR="007677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тдел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емельного контроля представителей подконтрольных субъектов, в том числе по вопросам организации и проведения проверок, соблюдения требований законодательства при осуществлении муниципального земельного контроля</w:t>
            </w:r>
          </w:p>
        </w:tc>
        <w:tc>
          <w:tcPr>
            <w:tcW w:w="1842" w:type="dxa"/>
          </w:tcPr>
          <w:p w:rsidR="002A2446" w:rsidRDefault="002A2446" w:rsidP="002A2446">
            <w:pPr>
              <w:jc w:val="center"/>
            </w:pPr>
            <w:r w:rsidRPr="00F65B20">
              <w:rPr>
                <w:sz w:val="24"/>
                <w:szCs w:val="24"/>
              </w:rPr>
              <w:lastRenderedPageBreak/>
              <w:t xml:space="preserve">Отдел </w:t>
            </w:r>
            <w:r w:rsidRPr="00F65B20">
              <w:rPr>
                <w:sz w:val="24"/>
                <w:szCs w:val="24"/>
              </w:rPr>
              <w:lastRenderedPageBreak/>
              <w:t>земельного контроля</w:t>
            </w:r>
          </w:p>
        </w:tc>
        <w:tc>
          <w:tcPr>
            <w:tcW w:w="2169" w:type="dxa"/>
          </w:tcPr>
          <w:p w:rsidR="002A2446" w:rsidRPr="00787BD9" w:rsidRDefault="0076770E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Еженедельно п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торникам (с 8.00 до 12.00)</w:t>
            </w:r>
          </w:p>
        </w:tc>
      </w:tr>
      <w:tr w:rsidR="00A86955" w:rsidTr="002A2446">
        <w:tc>
          <w:tcPr>
            <w:tcW w:w="540" w:type="dxa"/>
          </w:tcPr>
          <w:p w:rsidR="00A86955" w:rsidRPr="006A36CA" w:rsidRDefault="00993674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5088" w:type="dxa"/>
          </w:tcPr>
          <w:p w:rsidR="00A86955" w:rsidRPr="006A36CA" w:rsidRDefault="00A86955" w:rsidP="006A36CA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6A36CA">
              <w:rPr>
                <w:rFonts w:ascii="Times New Roman" w:hAnsi="Times New Roman" w:cs="Times New Roman"/>
                <w:sz w:val="24"/>
                <w:szCs w:val="24"/>
              </w:rPr>
              <w:t>Информирование подконтрольных субъектов о планируемых и проведенных проверках путем размещения информации в Федеральной государственной информационной систем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r w:rsidRPr="006A36CA">
              <w:rPr>
                <w:rFonts w:ascii="Times New Roman" w:hAnsi="Times New Roman" w:cs="Times New Roman"/>
                <w:sz w:val="24"/>
                <w:szCs w:val="24"/>
              </w:rPr>
              <w:t>Единый реестр провер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1842" w:type="dxa"/>
          </w:tcPr>
          <w:p w:rsidR="00A86955" w:rsidRDefault="00A86955" w:rsidP="00A86955">
            <w:pPr>
              <w:jc w:val="center"/>
            </w:pPr>
            <w:r w:rsidRPr="00976FA8">
              <w:rPr>
                <w:sz w:val="24"/>
                <w:szCs w:val="24"/>
              </w:rPr>
              <w:t>Отдел земельного контроля</w:t>
            </w:r>
          </w:p>
        </w:tc>
        <w:tc>
          <w:tcPr>
            <w:tcW w:w="2169" w:type="dxa"/>
          </w:tcPr>
          <w:p w:rsidR="00A86955" w:rsidRPr="006A36CA" w:rsidRDefault="00A86955" w:rsidP="00A20348">
            <w:pPr>
              <w:pStyle w:val="ConsPlusNormal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A36CA">
              <w:rPr>
                <w:rFonts w:ascii="Times New Roman" w:hAnsi="Times New Roman" w:cs="Times New Roman"/>
                <w:sz w:val="24"/>
                <w:szCs w:val="24"/>
              </w:rPr>
              <w:t>Постоянно</w:t>
            </w:r>
          </w:p>
        </w:tc>
      </w:tr>
    </w:tbl>
    <w:p w:rsidR="00787BD9" w:rsidRDefault="00787BD9" w:rsidP="00A20348">
      <w:pPr>
        <w:pStyle w:val="ConsPlusNormal"/>
        <w:jc w:val="center"/>
        <w:rPr>
          <w:rFonts w:ascii="Times New Roman" w:hAnsi="Times New Roman" w:cs="Times New Roman"/>
          <w:sz w:val="28"/>
          <w:szCs w:val="28"/>
        </w:rPr>
      </w:pPr>
    </w:p>
    <w:sectPr w:rsidR="00787BD9" w:rsidSect="00B22AC0">
      <w:pgSz w:w="11906" w:h="16838" w:code="9"/>
      <w:pgMar w:top="567" w:right="567" w:bottom="1134" w:left="1701" w:header="283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382E" w:rsidRDefault="00F2382E" w:rsidP="00B22AC0">
      <w:r>
        <w:separator/>
      </w:r>
    </w:p>
  </w:endnote>
  <w:endnote w:type="continuationSeparator" w:id="0">
    <w:p w:rsidR="00F2382E" w:rsidRDefault="00F2382E" w:rsidP="00B22A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382E" w:rsidRDefault="00F2382E" w:rsidP="00B22AC0">
      <w:r>
        <w:separator/>
      </w:r>
    </w:p>
  </w:footnote>
  <w:footnote w:type="continuationSeparator" w:id="0">
    <w:p w:rsidR="00F2382E" w:rsidRDefault="00F2382E" w:rsidP="00B22AC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9A4"/>
    <w:rsid w:val="000231C0"/>
    <w:rsid w:val="00044FAF"/>
    <w:rsid w:val="00047202"/>
    <w:rsid w:val="000654E3"/>
    <w:rsid w:val="000A7BC7"/>
    <w:rsid w:val="000E03CE"/>
    <w:rsid w:val="000F3ED1"/>
    <w:rsid w:val="0017286A"/>
    <w:rsid w:val="00186371"/>
    <w:rsid w:val="001C48C4"/>
    <w:rsid w:val="00204D9F"/>
    <w:rsid w:val="00224706"/>
    <w:rsid w:val="00276EF3"/>
    <w:rsid w:val="002A2446"/>
    <w:rsid w:val="002E79A4"/>
    <w:rsid w:val="003B2EA4"/>
    <w:rsid w:val="003E35F8"/>
    <w:rsid w:val="003E6AF1"/>
    <w:rsid w:val="00407071"/>
    <w:rsid w:val="00482F22"/>
    <w:rsid w:val="004D4A26"/>
    <w:rsid w:val="00520F96"/>
    <w:rsid w:val="005416C5"/>
    <w:rsid w:val="005D64C3"/>
    <w:rsid w:val="005F4E76"/>
    <w:rsid w:val="00657B4E"/>
    <w:rsid w:val="00662595"/>
    <w:rsid w:val="006A36CA"/>
    <w:rsid w:val="006A6500"/>
    <w:rsid w:val="00730EB6"/>
    <w:rsid w:val="0073538F"/>
    <w:rsid w:val="007419C4"/>
    <w:rsid w:val="0076770E"/>
    <w:rsid w:val="00773843"/>
    <w:rsid w:val="00787BD9"/>
    <w:rsid w:val="007A5024"/>
    <w:rsid w:val="00800848"/>
    <w:rsid w:val="00813B4A"/>
    <w:rsid w:val="008B23DC"/>
    <w:rsid w:val="008C3868"/>
    <w:rsid w:val="008C3D19"/>
    <w:rsid w:val="00907233"/>
    <w:rsid w:val="009244CB"/>
    <w:rsid w:val="00947228"/>
    <w:rsid w:val="009643EB"/>
    <w:rsid w:val="009769F2"/>
    <w:rsid w:val="00976E7F"/>
    <w:rsid w:val="00993674"/>
    <w:rsid w:val="009A7D9B"/>
    <w:rsid w:val="009E33DB"/>
    <w:rsid w:val="009F1E0C"/>
    <w:rsid w:val="00A20348"/>
    <w:rsid w:val="00A86955"/>
    <w:rsid w:val="00A906BF"/>
    <w:rsid w:val="00B22AC0"/>
    <w:rsid w:val="00B50D87"/>
    <w:rsid w:val="00B62E78"/>
    <w:rsid w:val="00BD2FCA"/>
    <w:rsid w:val="00BF5950"/>
    <w:rsid w:val="00C07DAD"/>
    <w:rsid w:val="00C608B0"/>
    <w:rsid w:val="00C93F63"/>
    <w:rsid w:val="00CB3D88"/>
    <w:rsid w:val="00CB6202"/>
    <w:rsid w:val="00D10214"/>
    <w:rsid w:val="00D80004"/>
    <w:rsid w:val="00D9001D"/>
    <w:rsid w:val="00D90E9D"/>
    <w:rsid w:val="00DA5539"/>
    <w:rsid w:val="00E02985"/>
    <w:rsid w:val="00E8069C"/>
    <w:rsid w:val="00EA0554"/>
    <w:rsid w:val="00EA3333"/>
    <w:rsid w:val="00F2382E"/>
    <w:rsid w:val="00F908A2"/>
    <w:rsid w:val="00FD110D"/>
    <w:rsid w:val="00FD62B6"/>
    <w:rsid w:val="00FD7787"/>
    <w:rsid w:val="00FE6F5A"/>
    <w:rsid w:val="00FF29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70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A055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0707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0707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Title">
    <w:name w:val="ConsPlusTitle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TitlePage">
    <w:name w:val="ConsPlusTitlePage"/>
    <w:rsid w:val="002E79A4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0707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40707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ConsPlusNonformat">
    <w:name w:val="ConsPlusNonformat"/>
    <w:rsid w:val="0040707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CharChar">
    <w:name w:val="Знак1 Char Char"/>
    <w:basedOn w:val="a"/>
    <w:rsid w:val="00407071"/>
    <w:pPr>
      <w:spacing w:after="160" w:line="240" w:lineRule="exact"/>
    </w:pPr>
    <w:rPr>
      <w:rFonts w:ascii="Tahoma" w:hAnsi="Tahoma"/>
      <w:lang w:val="en-US" w:eastAsia="en-US"/>
    </w:rPr>
  </w:style>
  <w:style w:type="paragraph" w:styleId="a3">
    <w:name w:val="Title"/>
    <w:basedOn w:val="a"/>
    <w:link w:val="a4"/>
    <w:qFormat/>
    <w:rsid w:val="00407071"/>
    <w:pPr>
      <w:ind w:left="-284" w:right="709"/>
      <w:jc w:val="center"/>
    </w:pPr>
    <w:rPr>
      <w:sz w:val="36"/>
    </w:rPr>
  </w:style>
  <w:style w:type="character" w:customStyle="1" w:styleId="a4">
    <w:name w:val="Название Знак"/>
    <w:basedOn w:val="a0"/>
    <w:link w:val="a3"/>
    <w:rsid w:val="00407071"/>
    <w:rPr>
      <w:rFonts w:ascii="Times New Roman" w:eastAsia="Times New Roman" w:hAnsi="Times New Roman" w:cs="Times New Roman"/>
      <w:sz w:val="36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A05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EA055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A0554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1"/>
    <w:uiPriority w:val="59"/>
    <w:rsid w:val="00787B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70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A055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0707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0707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ConsPlusTitle">
    <w:name w:val="ConsPlusTitle"/>
    <w:rsid w:val="002E79A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customStyle="1" w:styleId="ConsPlusTitlePage">
    <w:name w:val="ConsPlusTitlePage"/>
    <w:rsid w:val="002E79A4"/>
    <w:pPr>
      <w:widowControl w:val="0"/>
      <w:autoSpaceDE w:val="0"/>
      <w:autoSpaceDN w:val="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407071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407071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ConsPlusNonformat">
    <w:name w:val="ConsPlusNonformat"/>
    <w:rsid w:val="0040707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CharChar">
    <w:name w:val="Знак1 Char Char"/>
    <w:basedOn w:val="a"/>
    <w:rsid w:val="00407071"/>
    <w:pPr>
      <w:spacing w:after="160" w:line="240" w:lineRule="exact"/>
    </w:pPr>
    <w:rPr>
      <w:rFonts w:ascii="Tahoma" w:hAnsi="Tahoma"/>
      <w:lang w:val="en-US" w:eastAsia="en-US"/>
    </w:rPr>
  </w:style>
  <w:style w:type="paragraph" w:styleId="a3">
    <w:name w:val="Title"/>
    <w:basedOn w:val="a"/>
    <w:link w:val="a4"/>
    <w:qFormat/>
    <w:rsid w:val="00407071"/>
    <w:pPr>
      <w:ind w:left="-284" w:right="709"/>
      <w:jc w:val="center"/>
    </w:pPr>
    <w:rPr>
      <w:sz w:val="36"/>
    </w:rPr>
  </w:style>
  <w:style w:type="character" w:customStyle="1" w:styleId="a4">
    <w:name w:val="Название Знак"/>
    <w:basedOn w:val="a0"/>
    <w:link w:val="a3"/>
    <w:rsid w:val="00407071"/>
    <w:rPr>
      <w:rFonts w:ascii="Times New Roman" w:eastAsia="Times New Roman" w:hAnsi="Times New Roman" w:cs="Times New Roman"/>
      <w:sz w:val="36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A05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EA055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A0554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B22AC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22AC0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1"/>
    <w:uiPriority w:val="59"/>
    <w:rsid w:val="00787B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168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85563">
          <w:marLeft w:val="-390"/>
          <w:marRight w:val="-390"/>
          <w:marTop w:val="0"/>
          <w:marBottom w:val="240"/>
          <w:divBdr>
            <w:top w:val="none" w:sz="0" w:space="0" w:color="auto"/>
            <w:left w:val="none" w:sz="0" w:space="0" w:color="auto"/>
            <w:bottom w:val="single" w:sz="6" w:space="0" w:color="FCFAF4"/>
            <w:right w:val="none" w:sz="0" w:space="0" w:color="auto"/>
          </w:divBdr>
        </w:div>
        <w:div w:id="28798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1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921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1400675">
                      <w:marLeft w:val="0"/>
                      <w:marRight w:val="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724715">
                          <w:marLeft w:val="-240"/>
                          <w:marRight w:val="-240"/>
                          <w:marTop w:val="0"/>
                          <w:marBottom w:val="36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18" w:color="FCFAF4"/>
                            <w:right w:val="none" w:sz="0" w:space="0" w:color="auto"/>
                          </w:divBdr>
                          <w:divsChild>
                            <w:div w:id="393239801">
                              <w:marLeft w:val="0"/>
                              <w:marRight w:val="0"/>
                              <w:marTop w:val="144"/>
                              <w:marBottom w:val="14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174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80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764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331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558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7096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03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6603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006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7</TotalTime>
  <Pages>1</Pages>
  <Words>819</Words>
  <Characters>4673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мурский филиал ОАО "Дальсвязь"</Company>
  <LinksUpToDate>false</LinksUpToDate>
  <CharactersWithSpaces>5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ndar'NN</dc:creator>
  <cp:lastModifiedBy>Пользователь Windows</cp:lastModifiedBy>
  <cp:revision>88</cp:revision>
  <cp:lastPrinted>2019-01-21T07:50:00Z</cp:lastPrinted>
  <dcterms:created xsi:type="dcterms:W3CDTF">2019-01-09T00:36:00Z</dcterms:created>
  <dcterms:modified xsi:type="dcterms:W3CDTF">2019-01-24T00:12:00Z</dcterms:modified>
</cp:coreProperties>
</file>